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"/>
  </p:notesMasterIdLst>
  <p:handoutMasterIdLst>
    <p:handoutMasterId r:id="rId7"/>
  </p:handoutMasterIdLst>
  <p:sldIdLst>
    <p:sldId id="256" r:id="rId2"/>
    <p:sldId id="266" r:id="rId3"/>
    <p:sldId id="265" r:id="rId4"/>
    <p:sldId id="267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734" autoAdjust="0"/>
  </p:normalViewPr>
  <p:slideViewPr>
    <p:cSldViewPr>
      <p:cViewPr varScale="1">
        <p:scale>
          <a:sx n="79" d="100"/>
          <a:sy n="79" d="100"/>
        </p:scale>
        <p:origin x="1140" y="39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6/1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6/1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8FE6852-7C67-4752-A39B-5B44DF14E3E3}" type="datetime1">
              <a:rPr lang="en-US" smtClean="0"/>
              <a:t>6/15/2019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667747-BE6F-4FBA-9274-517C1ED42160}" type="datetime1">
              <a:rPr lang="en-US" smtClean="0"/>
              <a:t>6/1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33643C4-EF6D-4F33-B388-7C50227CB506}" type="datetime1">
              <a:rPr lang="en-US" smtClean="0"/>
              <a:t>6/1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E923DFB-567E-4060-BCAD-50E249EFA8B7}" type="datetime1">
              <a:rPr lang="en-US" smtClean="0"/>
              <a:t>6/1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1A528E28-4753-498A-A3F0-D9018024B95E}" type="datetime1">
              <a:rPr lang="en-US" smtClean="0"/>
              <a:t>6/1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8C043EA-394E-4A07-B27A-9E16745940BD}" type="datetime1">
              <a:rPr lang="en-US" smtClean="0"/>
              <a:t>6/1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7CDE0C7-26DA-4E8E-9E29-8FBEE71E3B4C}" type="datetime1">
              <a:rPr lang="en-US" smtClean="0"/>
              <a:t>6/1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242101A-1AFE-4B18-916B-28396AF5AE97}" type="datetime1">
              <a:rPr lang="en-US" smtClean="0"/>
              <a:t>6/1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3D10DC9-E4D3-4836-A058-D74C00DCB5B2}" type="datetime1">
              <a:rPr lang="en-US" smtClean="0"/>
              <a:t>6/1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BEB0406D-9E27-436F-B281-DD64A4160206}" type="datetime1">
              <a:rPr lang="en-US" smtClean="0"/>
              <a:t>6/1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3FEE8F7-2E9F-43F0-8C11-7A4BC2186319}" type="datetime1">
              <a:rPr lang="en-US" smtClean="0"/>
              <a:t>6/1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EDD40058-B873-49CB-9A8A-2D831C53B23F}" type="datetime1">
              <a:rPr lang="en-US" smtClean="0"/>
              <a:t>6/15/2019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svg"/><Relationship Id="rId7" Type="http://schemas.openxmlformats.org/officeDocument/2006/relationships/image" Target="../media/image7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svg"/><Relationship Id="rId4" Type="http://schemas.openxmlformats.org/officeDocument/2006/relationships/image" Target="../media/image4.png"/><Relationship Id="rId9" Type="http://schemas.openxmlformats.org/officeDocument/2006/relationships/image" Target="../media/image9.sv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Dr. Yifeng Zhu</a:t>
            </a:r>
            <a:br>
              <a:rPr lang="en-US" sz="2000" dirty="0"/>
            </a:br>
            <a:r>
              <a:rPr lang="en-US" sz="2000" dirty="0"/>
              <a:t>Electrical and Computer Engineering</a:t>
            </a:r>
            <a:br>
              <a:rPr lang="en-US" sz="2000" dirty="0"/>
            </a:br>
            <a:r>
              <a:rPr lang="en-US" sz="2000" dirty="0"/>
              <a:t>University of Ma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19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337547"/>
            <a:ext cx="647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55006" y="1828800"/>
            <a:ext cx="221438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Lab 6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Flight Contro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nomous Travel	 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48793"/>
            <a:ext cx="8534400" cy="4937760"/>
          </a:xfrm>
        </p:spPr>
        <p:txBody>
          <a:bodyPr>
            <a:normAutofit/>
          </a:bodyPr>
          <a:lstStyle/>
          <a:p>
            <a:r>
              <a:rPr lang="en-US" sz="2400" dirty="0"/>
              <a:t>Relies on sensor inputs to determine next step</a:t>
            </a:r>
          </a:p>
          <a:p>
            <a:r>
              <a:rPr lang="en-US" sz="2400" dirty="0"/>
              <a:t>Complex algorithm to determine what to do.</a:t>
            </a: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4702AC7-B3A1-46EC-8719-20D392D4A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Graphic 5" descr="Car">
            <a:extLst>
              <a:ext uri="{FF2B5EF4-FFF2-40B4-BE49-F238E27FC236}">
                <a16:creationId xmlns:a16="http://schemas.microsoft.com/office/drawing/2014/main" id="{61B09DE0-D634-4C41-9199-3E317F6686A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692956" y="3718675"/>
            <a:ext cx="1295400" cy="1295400"/>
          </a:xfrm>
          <a:prstGeom prst="rect">
            <a:avLst/>
          </a:prstGeom>
        </p:spPr>
      </p:pic>
      <p:pic>
        <p:nvPicPr>
          <p:cNvPr id="9" name="Graphic 8" descr="Processor">
            <a:extLst>
              <a:ext uri="{FF2B5EF4-FFF2-40B4-BE49-F238E27FC236}">
                <a16:creationId xmlns:a16="http://schemas.microsoft.com/office/drawing/2014/main" id="{CA9BA19F-6208-4EDA-8E32-C6F80212F1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33947" y="3810000"/>
            <a:ext cx="995400" cy="995400"/>
          </a:xfrm>
          <a:prstGeom prst="rect">
            <a:avLst/>
          </a:prstGeom>
        </p:spPr>
      </p:pic>
      <p:pic>
        <p:nvPicPr>
          <p:cNvPr id="11" name="Graphic 10" descr="Wireless router">
            <a:extLst>
              <a:ext uri="{FF2B5EF4-FFF2-40B4-BE49-F238E27FC236}">
                <a16:creationId xmlns:a16="http://schemas.microsoft.com/office/drawing/2014/main" id="{F79BBF45-B798-428A-BD60-F8F46CCA865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2787928" y="3822439"/>
            <a:ext cx="995400" cy="995400"/>
          </a:xfrm>
          <a:prstGeom prst="rect">
            <a:avLst/>
          </a:prstGeom>
        </p:spPr>
      </p:pic>
      <p:pic>
        <p:nvPicPr>
          <p:cNvPr id="13" name="Graphic 12" descr="Traffic light">
            <a:extLst>
              <a:ext uri="{FF2B5EF4-FFF2-40B4-BE49-F238E27FC236}">
                <a16:creationId xmlns:a16="http://schemas.microsoft.com/office/drawing/2014/main" id="{A2B32580-656A-40D1-A6E2-D0B09987CB3F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4800600" y="3810000"/>
            <a:ext cx="995400" cy="9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55167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uetooth inpu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48793"/>
            <a:ext cx="8534400" cy="4937760"/>
          </a:xfrm>
        </p:spPr>
        <p:txBody>
          <a:bodyPr>
            <a:normAutofit/>
          </a:bodyPr>
          <a:lstStyle/>
          <a:p>
            <a:r>
              <a:rPr lang="en-US" dirty="0"/>
              <a:t>The input data (</a:t>
            </a:r>
            <a:r>
              <a:rPr lang="en-US" dirty="0" err="1"/>
              <a:t>joydata</a:t>
            </a:r>
            <a:r>
              <a:rPr lang="en-US" dirty="0"/>
              <a:t>[]) is updated in an interrupt when the BLE device receives data.</a:t>
            </a:r>
          </a:p>
          <a:p>
            <a:r>
              <a:rPr lang="en-US" dirty="0"/>
              <a:t> The throttle value has a minimum value of 200, and max value is around 3000.</a:t>
            </a:r>
          </a:p>
          <a:p>
            <a:endParaRPr lang="en-US" dirty="0"/>
          </a:p>
          <a:p>
            <a:endParaRPr lang="en-US" sz="2400" dirty="0"/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4702AC7-B3A1-46EC-8719-20D392D4A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FE410DC-6B26-4AF2-A753-B8568C186A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3657600"/>
            <a:ext cx="4179532" cy="1280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17480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ft off!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48793"/>
            <a:ext cx="8534400" cy="4937760"/>
          </a:xfrm>
        </p:spPr>
        <p:txBody>
          <a:bodyPr>
            <a:normAutofit/>
          </a:bodyPr>
          <a:lstStyle/>
          <a:p>
            <a:r>
              <a:rPr lang="en-US" sz="2400" dirty="0"/>
              <a:t>The throttle can be modulated in the code and not take the user input.</a:t>
            </a:r>
          </a:p>
          <a:p>
            <a:r>
              <a:rPr lang="en-US" sz="2400" dirty="0"/>
              <a:t>To be safe the drone was tied to a string that was taped to the ground</a:t>
            </a:r>
          </a:p>
          <a:p>
            <a:r>
              <a:rPr lang="en-US" sz="2400" dirty="0"/>
              <a:t>The arming button on the app was used to start the throttle increase, but would also stop the motors if needed. </a:t>
            </a: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4702AC7-B3A1-46EC-8719-20D392D4A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FFF9617-1366-4686-9CB4-2E317A31F1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886200"/>
          <a:ext cx="5381625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5381545" imgH="1924307" progId="Visio.Drawing.11">
                  <p:embed/>
                </p:oleObj>
              </mc:Choice>
              <mc:Fallback>
                <p:oleObj r:id="rId3" imgW="5381545" imgH="192430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FFF9617-1366-4686-9CB4-2E317A31F1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86200"/>
                        <a:ext cx="5381625" cy="192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661679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15</TotalTime>
  <Words>129</Words>
  <Application>Microsoft Office PowerPoint</Application>
  <PresentationFormat>On-screen Show (4:3)</PresentationFormat>
  <Paragraphs>19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2" baseType="lpstr">
      <vt:lpstr>Bookman Old Style (Headings)</vt:lpstr>
      <vt:lpstr>Bookman Old Style</vt:lpstr>
      <vt:lpstr>Calibri</vt:lpstr>
      <vt:lpstr>Gill Sans MT</vt:lpstr>
      <vt:lpstr>Wingdings</vt:lpstr>
      <vt:lpstr>Wingdings 3</vt:lpstr>
      <vt:lpstr>Origin</vt:lpstr>
      <vt:lpstr>Microsoft Office Visio Drawing</vt:lpstr>
      <vt:lpstr>Dr. Yifeng Zhu Electrical and Computer Engineering University of Maine</vt:lpstr>
      <vt:lpstr>Autonomous Travel   </vt:lpstr>
      <vt:lpstr>Bluetooth inputs</vt:lpstr>
      <vt:lpstr>Lift off!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Yifeng Zhu</cp:lastModifiedBy>
  <cp:revision>284</cp:revision>
  <dcterms:created xsi:type="dcterms:W3CDTF">2013-02-03T05:36:57Z</dcterms:created>
  <dcterms:modified xsi:type="dcterms:W3CDTF">2019-06-15T17:16:42Z</dcterms:modified>
</cp:coreProperties>
</file>